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D01391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D01391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8948516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8948517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5" w:name="_Ref382381637"/>
      <w:bookmarkStart w:id="66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5"/>
      <w:bookmarkEnd w:id="66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7" w:name="_Ref382384430"/>
      <w:bookmarkStart w:id="68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7"/>
      <w:bookmarkEnd w:id="68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69" w:name="_Ref390253511"/>
      <w:bookmarkStart w:id="70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69"/>
      <w:bookmarkEnd w:id="70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1" w:name="_Ref390253300"/>
      <w:bookmarkStart w:id="72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1"/>
      <w:bookmarkEnd w:id="72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3" w:name="_Ref390254050"/>
      <w:bookmarkStart w:id="74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3"/>
      <w:bookmarkEnd w:id="74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5" w:name="_Ref404079896"/>
      <w:bookmarkStart w:id="76" w:name="_Toc404336400"/>
      <w:ins w:id="7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8" w:author="Comparison" w:date="2014-11-19T13:41:00Z">
        <w:r>
          <w:t xml:space="preserve"> – Количество команд</w:t>
        </w:r>
      </w:ins>
      <w:del w:id="7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0" w:author="Comparison" w:date="2014-11-19T13:41:00Z">
        <w:r>
          <w:t>чтение</w:t>
        </w:r>
      </w:ins>
      <w:del w:id="81" w:author="Comparison" w:date="2014-11-19T13:41:00Z">
        <w:r>
          <w:delText>запись</w:delText>
        </w:r>
      </w:del>
      <w:r>
        <w:t>)</w:t>
      </w:r>
      <w:bookmarkEnd w:id="75"/>
      <w:bookmarkEnd w:id="7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6" w:author="Comparison" w:date="2014-11-19T13:41:00Z"/>
          <w:b/>
        </w:rPr>
      </w:pPr>
      <w:ins w:id="8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8" w:author="Comparison" w:date="2014-11-19T13:41:00Z"/>
        </w:rPr>
      </w:pPr>
      <w:del w:id="8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0" w:author="Comparison" w:date="2014-11-19T13:41:00Z"/>
          <w:b/>
          <w:u w:val="single"/>
        </w:rPr>
      </w:pPr>
      <w:proofErr w:type="gramStart"/>
      <w:ins w:id="91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4" w:author="Comparison" w:date="2014-11-19T13:41:00Z">
        <w:r>
          <w:t>запись</w:t>
        </w:r>
      </w:ins>
      <w:del w:id="9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8" w:name="_Ref380594013"/>
      <w:bookmarkStart w:id="99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8"/>
      <w:bookmarkEnd w:id="9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0" w:name="_Ref382381156"/>
      <w:bookmarkStart w:id="101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0"/>
      <w:bookmarkEnd w:id="10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2" w:name="_Ref382381658"/>
      <w:bookmarkStart w:id="103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2"/>
      <w:bookmarkEnd w:id="103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4" w:name="_Ref382384454"/>
      <w:bookmarkStart w:id="105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4"/>
      <w:bookmarkEnd w:id="105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6" w:name="_Ref390253538"/>
      <w:bookmarkStart w:id="107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6"/>
      <w:bookmarkEnd w:id="107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8" w:name="_Ref390253332"/>
      <w:bookmarkStart w:id="109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8"/>
      <w:bookmarkEnd w:id="109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0" w:name="_Ref390254067"/>
      <w:bookmarkStart w:id="111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0"/>
      <w:bookmarkEnd w:id="111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2" w:name="_Ref380589985"/>
      <w:bookmarkStart w:id="113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2"/>
      <w:bookmarkEnd w:id="113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4" w:name="_Ref404079961"/>
      <w:bookmarkStart w:id="115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4"/>
      <w:bookmarkEnd w:id="115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6" w:name="_Toc404336410"/>
      <w:r>
        <w:lastRenderedPageBreak/>
        <w:t>Команды передатчика</w:t>
      </w:r>
      <w:bookmarkEnd w:id="11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7" w:name="_Ref382402616"/>
      <w:bookmarkStart w:id="118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7"/>
      <w:bookmarkEnd w:id="11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19" w:name="_Ref382402851"/>
      <w:bookmarkStart w:id="120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19"/>
      <w:bookmarkEnd w:id="12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1" w:name="_Ref382403113"/>
      <w:bookmarkStart w:id="122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1"/>
      <w:bookmarkEnd w:id="122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3" w:name="_Ref382403331"/>
      <w:bookmarkStart w:id="124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3"/>
      <w:bookmarkEnd w:id="124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5" w:name="_Ref382403599"/>
      <w:bookmarkStart w:id="126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5"/>
      <w:bookmarkEnd w:id="126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7" w:name="_Ref390254412"/>
      <w:bookmarkStart w:id="128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7"/>
      <w:bookmarkEnd w:id="12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29" w:name="_Ref390254435"/>
      <w:bookmarkStart w:id="130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1" w:name="_Ref391300494"/>
      <w:bookmarkStart w:id="132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1"/>
      <w:bookmarkEnd w:id="132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3" w:name="_Ref404080177"/>
      <w:bookmarkStart w:id="134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3"/>
      <w:bookmarkEnd w:id="13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5" w:name="_Ref382402644"/>
      <w:bookmarkStart w:id="136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5"/>
      <w:bookmarkEnd w:id="13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7" w:name="_Ref382402873"/>
      <w:bookmarkStart w:id="138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7"/>
      <w:bookmarkEnd w:id="13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39" w:name="_Ref382403136"/>
      <w:bookmarkStart w:id="140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39"/>
      <w:bookmarkEnd w:id="140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1" w:name="_Ref382403358"/>
      <w:bookmarkStart w:id="142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1"/>
      <w:bookmarkEnd w:id="142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3" w:name="_Ref382403627"/>
      <w:bookmarkStart w:id="144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3"/>
      <w:bookmarkEnd w:id="144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5" w:name="_Ref390254365"/>
      <w:bookmarkStart w:id="146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5"/>
      <w:bookmarkEnd w:id="14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7" w:name="_Ref390254388"/>
      <w:bookmarkStart w:id="148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49" w:name="_Ref391300542"/>
      <w:bookmarkStart w:id="150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49"/>
      <w:bookmarkEnd w:id="150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1" w:name="_Ref380594044"/>
      <w:bookmarkStart w:id="152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1"/>
      <w:bookmarkEnd w:id="152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3" w:author="Comparison" w:date="2014-11-19T13:41:00Z"/>
        </w:rPr>
      </w:pPr>
      <w:bookmarkStart w:id="154" w:name="_Ref404080226"/>
      <w:bookmarkStart w:id="155" w:name="_Toc404336429"/>
      <w:ins w:id="156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7" w:author="Comparison" w:date="2014-11-19T13:41:00Z">
        <w:r>
          <w:t xml:space="preserve"> – Количество команд передатчика (запись)</w:t>
        </w:r>
        <w:bookmarkEnd w:id="154"/>
        <w:bookmarkEnd w:id="155"/>
      </w:ins>
    </w:p>
    <w:p w:rsidR="00976297" w:rsidRDefault="00976297" w:rsidP="00976297">
      <w:pPr>
        <w:rPr>
          <w:ins w:id="158" w:author="Comparison" w:date="2014-11-19T13:41:00Z"/>
        </w:rPr>
      </w:pPr>
    </w:p>
    <w:p w:rsidR="00976297" w:rsidRDefault="00976297" w:rsidP="00976297">
      <w:pPr>
        <w:ind w:firstLine="284"/>
        <w:rPr>
          <w:ins w:id="159" w:author="Comparison" w:date="2014-11-19T13:41:00Z"/>
        </w:rPr>
      </w:pPr>
      <w:ins w:id="160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1" w:author="Comparison" w:date="2014-11-19T13:41:00Z"/>
          <w:b/>
        </w:rPr>
      </w:pPr>
      <w:ins w:id="162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3" w:author="Comparison" w:date="2014-11-19T13:41:00Z"/>
        </w:rPr>
      </w:pPr>
      <w:ins w:id="164" w:author="Comparison" w:date="2014-11-19T13:41:00Z">
        <w:r>
          <w:t>Ответ:</w:t>
        </w:r>
      </w:ins>
    </w:p>
    <w:p w:rsidR="00976297" w:rsidRDefault="00976297" w:rsidP="00976297">
      <w:pPr>
        <w:rPr>
          <w:ins w:id="165" w:author="Comparison" w:date="2014-11-19T13:41:00Z"/>
        </w:rPr>
      </w:pPr>
      <w:ins w:id="166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Данные:</w:t>
        </w:r>
      </w:ins>
    </w:p>
    <w:p w:rsidR="00976297" w:rsidRDefault="00976297" w:rsidP="00976297">
      <w:pPr>
        <w:rPr>
          <w:ins w:id="169" w:author="Comparison" w:date="2014-11-19T13:41:00Z"/>
          <w:i/>
        </w:rPr>
      </w:pPr>
      <w:proofErr w:type="gramStart"/>
      <w:ins w:id="170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3" w:author="Comparison" w:date="2014-11-19T13:41:00Z"/>
          <w:i/>
        </w:rPr>
      </w:pPr>
      <w:ins w:id="174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5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6" w:name="_Toc404336430"/>
      <w:r>
        <w:lastRenderedPageBreak/>
        <w:t>Команды общие</w:t>
      </w:r>
      <w:bookmarkEnd w:id="176"/>
    </w:p>
    <w:p w:rsidR="00B2293C" w:rsidRDefault="00B2293C" w:rsidP="00437C75"/>
    <w:p w:rsidR="00903E58" w:rsidRDefault="00903E58" w:rsidP="00903E58">
      <w:pPr>
        <w:pStyle w:val="3"/>
      </w:pPr>
      <w:bookmarkStart w:id="177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7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8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8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79" w:name="_Ref382921976"/>
      <w:bookmarkStart w:id="180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79"/>
      <w:bookmarkEnd w:id="180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1" w:name="_Ref382923249"/>
      <w:bookmarkStart w:id="182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1"/>
      <w:bookmarkEnd w:id="182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3" w:name="_Ref380594063"/>
      <w:bookmarkStart w:id="184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3"/>
      <w:bookmarkEnd w:id="184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0A553F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5" w:name="_Ref382924160"/>
      <w:bookmarkStart w:id="186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5"/>
      <w:bookmarkEnd w:id="186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7" w:name="_Ref382924680"/>
      <w:bookmarkStart w:id="188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7"/>
      <w:bookmarkEnd w:id="188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89" w:name="_Ref382925003"/>
      <w:bookmarkStart w:id="190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89"/>
      <w:bookmarkEnd w:id="190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1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3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4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5" w:name="_Ref382925160"/>
      <w:bookmarkStart w:id="196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5"/>
      <w:bookmarkEnd w:id="19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7" w:name="_Ref382925996"/>
      <w:bookmarkStart w:id="198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7"/>
      <w:bookmarkEnd w:id="19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99" w:name="_Ref382926503"/>
      <w:bookmarkStart w:id="200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99"/>
      <w:bookmarkEnd w:id="20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1" w:name="_Ref382926735"/>
      <w:bookmarkStart w:id="202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1"/>
      <w:bookmarkEnd w:id="20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5F70B0" w:rsidRDefault="000909DB" w:rsidP="000909DB">
      <w:pPr>
        <w:tabs>
          <w:tab w:val="left" w:pos="4253"/>
        </w:tabs>
        <w:contextualSpacing/>
      </w:pPr>
      <w:r w:rsidRPr="005F70B0">
        <w:rPr>
          <w:b/>
        </w:rPr>
        <w:t>0</w:t>
      </w:r>
      <w:r w:rsidRPr="00152A64">
        <w:rPr>
          <w:b/>
          <w:lang w:val="en-US"/>
        </w:rPr>
        <w:t>x</w:t>
      </w:r>
      <w:r w:rsidRPr="005F70B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5F70B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5F70B0">
        <w:rPr>
          <w:b/>
        </w:rPr>
        <w:t>3</w:t>
      </w:r>
      <w:r>
        <w:rPr>
          <w:b/>
          <w:lang w:val="en-US"/>
        </w:rPr>
        <w:t>B</w:t>
      </w:r>
      <w:r w:rsidRPr="005F70B0">
        <w:rPr>
          <w:b/>
        </w:rPr>
        <w:t xml:space="preserve"> 0</w:t>
      </w:r>
      <w:r>
        <w:rPr>
          <w:b/>
          <w:lang w:val="en-US"/>
        </w:rPr>
        <w:t>x</w:t>
      </w:r>
      <w:r w:rsidRPr="005F70B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1</w:t>
      </w:r>
      <w:r w:rsidRPr="005F70B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5F70B0">
        <w:rPr>
          <w:b/>
        </w:rPr>
        <w:t xml:space="preserve">  </w:t>
      </w:r>
      <w:r w:rsidRPr="005F70B0">
        <w:rPr>
          <w:b/>
        </w:rPr>
        <w:tab/>
      </w:r>
      <w:r w:rsidRPr="005F70B0">
        <w:rPr>
          <w:b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3" w:name="_Ref382927079"/>
      <w:bookmarkStart w:id="204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3"/>
      <w:bookmarkEnd w:id="20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5" w:name="_Ref382927374"/>
      <w:bookmarkStart w:id="206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5"/>
      <w:bookmarkEnd w:id="20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7" w:name="_Ref381004758"/>
      <w:bookmarkStart w:id="208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7"/>
      <w:r w:rsidR="001C6685">
        <w:t>Тестовые сигналы (чтение)</w:t>
      </w:r>
      <w:bookmarkEnd w:id="20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09" w:name="_Ref380594077"/>
      <w:bookmarkStart w:id="210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09"/>
      <w:bookmarkEnd w:id="21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1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2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3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5" w:name="_Ref382312943"/>
      <w:bookmarkStart w:id="216" w:name="_Ref382312949"/>
      <w:bookmarkStart w:id="217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5"/>
      <w:bookmarkEnd w:id="216"/>
      <w:bookmarkEnd w:id="217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8" w:name="_Ref382923098"/>
      <w:bookmarkStart w:id="219" w:name="_Ref382923166"/>
      <w:bookmarkStart w:id="220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8"/>
      <w:bookmarkEnd w:id="219"/>
      <w:bookmarkEnd w:id="220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1" w:name="_Ref381025789"/>
      <w:bookmarkStart w:id="222" w:name="_Toc404336451"/>
      <w:r>
        <w:t>0х74 – Пароль пользователя (чтение)</w:t>
      </w:r>
      <w:bookmarkEnd w:id="221"/>
      <w:bookmarkEnd w:id="222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3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3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4" w:name="_Ref382987791"/>
      <w:bookmarkStart w:id="225" w:name="_Ref382987795"/>
      <w:bookmarkStart w:id="226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4"/>
      <w:bookmarkEnd w:id="225"/>
      <w:bookmarkEnd w:id="226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7" w:name="_Ref382922015"/>
      <w:bookmarkStart w:id="228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7"/>
      <w:bookmarkEnd w:id="228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29" w:name="_Ref382922932"/>
      <w:bookmarkStart w:id="230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29"/>
      <w:bookmarkEnd w:id="230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1" w:name="_Ref383422184"/>
      <w:bookmarkStart w:id="232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1"/>
      <w:bookmarkEnd w:id="232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3" w:name="_Ref382924706"/>
      <w:bookmarkStart w:id="234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3"/>
      <w:bookmarkEnd w:id="234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5" w:name="_Ref382925031"/>
      <w:bookmarkStart w:id="236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5"/>
      <w:bookmarkEnd w:id="236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7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Default="004C6FE9" w:rsidP="004C6FE9">
      <w:ins w:id="238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39" w:name="_Ref382925179"/>
      <w:bookmarkStart w:id="240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39"/>
      <w:bookmarkEnd w:id="240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1" w:name="_Ref382926053"/>
      <w:bookmarkStart w:id="242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1"/>
      <w:bookmarkEnd w:id="242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3" w:name="_Ref382926521"/>
      <w:bookmarkStart w:id="244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3"/>
      <w:bookmarkEnd w:id="244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5" w:name="_Ref382926755"/>
      <w:bookmarkStart w:id="246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5"/>
      <w:bookmarkEnd w:id="246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7" w:name="_Ref382927189"/>
      <w:bookmarkStart w:id="248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7"/>
      <w:bookmarkEnd w:id="248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  <w:bookmarkStart w:id="249" w:name="_GoBack"/>
        <w:bookmarkEnd w:id="249"/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1391" w:rsidRDefault="00D01391" w:rsidP="0063021E">
      <w:r>
        <w:separator/>
      </w:r>
    </w:p>
  </w:endnote>
  <w:endnote w:type="continuationSeparator" w:id="0">
    <w:p w:rsidR="00D01391" w:rsidRDefault="00D0139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553F" w:rsidRDefault="000A553F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A553F" w:rsidRDefault="000A553F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A553F" w:rsidRDefault="000A553F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FD7970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A553F" w:rsidRDefault="000A553F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FD7970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1391" w:rsidRDefault="00D01391" w:rsidP="0063021E">
      <w:r>
        <w:separator/>
      </w:r>
    </w:p>
  </w:footnote>
  <w:footnote w:type="continuationSeparator" w:id="0">
    <w:p w:rsidR="00D01391" w:rsidRDefault="00D0139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24F529-D6AD-420B-8E87-11A5227C1F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13</TotalTime>
  <Pages>44</Pages>
  <Words>9690</Words>
  <Characters>55233</Characters>
  <Application>Microsoft Office Word</Application>
  <DocSecurity>0</DocSecurity>
  <Lines>460</Lines>
  <Paragraphs>1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76</cp:revision>
  <cp:lastPrinted>2014-02-19T09:33:00Z</cp:lastPrinted>
  <dcterms:created xsi:type="dcterms:W3CDTF">2014-02-17T03:55:00Z</dcterms:created>
  <dcterms:modified xsi:type="dcterms:W3CDTF">2015-04-02T08:06:00Z</dcterms:modified>
</cp:coreProperties>
</file>